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ED136F" w:rsidRDefault="00ED136F" w:rsidP="00ED136F">
      <w:pPr>
        <w:rPr>
          <w:rFonts w:eastAsia="黑体"/>
          <w:bCs/>
          <w:sz w:val="24"/>
        </w:rPr>
      </w:pPr>
    </w:p>
    <w:p w:rsidR="00ED136F" w:rsidRPr="00017129" w:rsidRDefault="00017129" w:rsidP="00017129">
      <w:pPr>
        <w:jc w:val="center"/>
        <w:rPr>
          <w:rFonts w:eastAsia="黑体"/>
          <w:sz w:val="32"/>
          <w:szCs w:val="32"/>
        </w:rPr>
      </w:pPr>
      <w:r w:rsidRPr="00017129">
        <w:rPr>
          <w:rFonts w:eastAsia="黑体" w:hint="eastAsia"/>
          <w:bCs/>
          <w:sz w:val="32"/>
          <w:szCs w:val="32"/>
        </w:rPr>
        <w:t>文科</w:t>
      </w:r>
      <w:r w:rsidR="00ED136F" w:rsidRPr="00017129">
        <w:rPr>
          <w:rFonts w:eastAsia="黑体" w:hint="eastAsia"/>
          <w:bCs/>
          <w:sz w:val="32"/>
          <w:szCs w:val="32"/>
        </w:rPr>
        <w:t>纵向科研项目管理流程</w:t>
      </w:r>
    </w:p>
    <w:p w:rsidR="00ED136F" w:rsidRDefault="006441AE" w:rsidP="006441AE">
      <w:pPr>
        <w:jc w:val="center"/>
        <w:rPr>
          <w:sz w:val="24"/>
        </w:rPr>
      </w:pPr>
      <w:r>
        <w:object w:dxaOrig="7258" w:dyaOrig="1210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3pt;height:605.25pt" o:ole="">
            <v:imagedata r:id="rId7" o:title=""/>
          </v:shape>
          <o:OLEObject Type="Embed" ProgID="Visio.Drawing.11" ShapeID="_x0000_i1025" DrawAspect="Content" ObjectID="_1619593059" r:id="rId8"/>
        </w:object>
      </w:r>
    </w:p>
    <w:p w:rsidR="006441AE" w:rsidRDefault="006441AE" w:rsidP="006441AE">
      <w:pPr>
        <w:jc w:val="center"/>
        <w:rPr>
          <w:rFonts w:eastAsia="黑体"/>
          <w:bCs/>
          <w:sz w:val="32"/>
          <w:szCs w:val="32"/>
        </w:rPr>
        <w:sectPr w:rsidR="006441AE" w:rsidSect="00BB7F0A"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p w:rsidR="006441AE" w:rsidRDefault="006441AE" w:rsidP="006441AE">
      <w:pPr>
        <w:jc w:val="center"/>
        <w:rPr>
          <w:rFonts w:eastAsia="黑体" w:hint="eastAsia"/>
          <w:bCs/>
          <w:sz w:val="32"/>
          <w:szCs w:val="32"/>
        </w:rPr>
      </w:pPr>
      <w:r w:rsidRPr="00017129">
        <w:rPr>
          <w:rFonts w:eastAsia="黑体" w:hint="eastAsia"/>
          <w:bCs/>
          <w:sz w:val="32"/>
          <w:szCs w:val="32"/>
        </w:rPr>
        <w:lastRenderedPageBreak/>
        <w:t>文科科研成果奖励申报工作流程</w:t>
      </w:r>
    </w:p>
    <w:p w:rsidR="00F92278" w:rsidRPr="00017129" w:rsidRDefault="00CE77F5" w:rsidP="006441AE">
      <w:pPr>
        <w:jc w:val="center"/>
        <w:rPr>
          <w:rFonts w:eastAsia="黑体"/>
          <w:bCs/>
          <w:sz w:val="32"/>
          <w:szCs w:val="32"/>
        </w:rPr>
      </w:pPr>
      <w:r>
        <w:object w:dxaOrig="6884" w:dyaOrig="6838">
          <v:shape id="_x0000_i1026" type="#_x0000_t75" style="width:344.25pt;height:342pt" o:ole="">
            <v:imagedata r:id="rId9" o:title=""/>
          </v:shape>
          <o:OLEObject Type="Embed" ProgID="Visio.Drawing.11" ShapeID="_x0000_i1026" DrawAspect="Content" ObjectID="_1619593060" r:id="rId10"/>
        </w:object>
      </w:r>
    </w:p>
    <w:sectPr w:rsidR="00F92278" w:rsidRPr="00017129" w:rsidSect="00BB7F0A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CA6FDC" w:rsidRDefault="00CA6FDC" w:rsidP="0042361A">
      <w:r>
        <w:separator/>
      </w:r>
    </w:p>
  </w:endnote>
  <w:endnote w:type="continuationSeparator" w:id="0">
    <w:p w:rsidR="00CA6FDC" w:rsidRDefault="00CA6FDC" w:rsidP="0042361A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CA6FDC" w:rsidRDefault="00CA6FDC" w:rsidP="0042361A">
      <w:r>
        <w:separator/>
      </w:r>
    </w:p>
  </w:footnote>
  <w:footnote w:type="continuationSeparator" w:id="0">
    <w:p w:rsidR="00CA6FDC" w:rsidRDefault="00CA6FDC" w:rsidP="0042361A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329E2542"/>
    <w:multiLevelType w:val="hybridMultilevel"/>
    <w:tmpl w:val="42D67AF6"/>
    <w:lvl w:ilvl="0" w:tplc="04090001">
      <w:start w:val="1"/>
      <w:numFmt w:val="bullet"/>
      <w:lvlText w:val="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1">
    <w:nsid w:val="40762C1F"/>
    <w:multiLevelType w:val="hybridMultilevel"/>
    <w:tmpl w:val="B51ED06E"/>
    <w:lvl w:ilvl="0" w:tplc="530452A4">
      <w:start w:val="1"/>
      <w:numFmt w:val="japaneseCounting"/>
      <w:lvlText w:val="%1、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">
    <w:nsid w:val="4DCD0279"/>
    <w:multiLevelType w:val="hybridMultilevel"/>
    <w:tmpl w:val="31923758"/>
    <w:lvl w:ilvl="0" w:tplc="63C86FD8">
      <w:start w:val="2"/>
      <w:numFmt w:val="decimal"/>
      <w:lvlText w:val="%1、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num w:numId="1">
    <w:abstractNumId w:val="0"/>
  </w:num>
  <w:num w:numId="2">
    <w:abstractNumId w:val="1"/>
  </w:num>
  <w:num w:numId="3">
    <w:abstractNumId w:val="2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embedSystemFonts/>
  <w:bordersDoNotSurroundHeader/>
  <w:bordersDoNotSurroundFooter/>
  <w:proofState w:spelling="clean"/>
  <w:stylePaneFormatFilter w:val="3F01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9218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56131C"/>
    <w:rsid w:val="0000453C"/>
    <w:rsid w:val="00017129"/>
    <w:rsid w:val="00031DD6"/>
    <w:rsid w:val="00040933"/>
    <w:rsid w:val="00040EB9"/>
    <w:rsid w:val="000449CE"/>
    <w:rsid w:val="000536EF"/>
    <w:rsid w:val="000C464F"/>
    <w:rsid w:val="000C651D"/>
    <w:rsid w:val="000E42FB"/>
    <w:rsid w:val="000E6E5E"/>
    <w:rsid w:val="000F6968"/>
    <w:rsid w:val="00102CC6"/>
    <w:rsid w:val="00124A50"/>
    <w:rsid w:val="001311CA"/>
    <w:rsid w:val="00135CE3"/>
    <w:rsid w:val="001617D4"/>
    <w:rsid w:val="00177A61"/>
    <w:rsid w:val="00191152"/>
    <w:rsid w:val="001923B5"/>
    <w:rsid w:val="001B52DF"/>
    <w:rsid w:val="002020BA"/>
    <w:rsid w:val="00221CA4"/>
    <w:rsid w:val="002746C2"/>
    <w:rsid w:val="00275A16"/>
    <w:rsid w:val="002D3A12"/>
    <w:rsid w:val="00315FB9"/>
    <w:rsid w:val="003626B9"/>
    <w:rsid w:val="00363339"/>
    <w:rsid w:val="00375553"/>
    <w:rsid w:val="00385D92"/>
    <w:rsid w:val="003A7E99"/>
    <w:rsid w:val="003E0A02"/>
    <w:rsid w:val="004029DB"/>
    <w:rsid w:val="0040599D"/>
    <w:rsid w:val="0042361A"/>
    <w:rsid w:val="004278EB"/>
    <w:rsid w:val="00455319"/>
    <w:rsid w:val="00466B2B"/>
    <w:rsid w:val="00470139"/>
    <w:rsid w:val="00490C88"/>
    <w:rsid w:val="00495645"/>
    <w:rsid w:val="004A70AB"/>
    <w:rsid w:val="004A7D6A"/>
    <w:rsid w:val="004B24A5"/>
    <w:rsid w:val="004F241D"/>
    <w:rsid w:val="004F3EBB"/>
    <w:rsid w:val="00544AE4"/>
    <w:rsid w:val="0056131C"/>
    <w:rsid w:val="00565407"/>
    <w:rsid w:val="005656B3"/>
    <w:rsid w:val="005C5EEF"/>
    <w:rsid w:val="005D04F8"/>
    <w:rsid w:val="005E1F69"/>
    <w:rsid w:val="00603205"/>
    <w:rsid w:val="006066F8"/>
    <w:rsid w:val="006338EA"/>
    <w:rsid w:val="006441AE"/>
    <w:rsid w:val="00661EAD"/>
    <w:rsid w:val="00665CDB"/>
    <w:rsid w:val="00690E5C"/>
    <w:rsid w:val="006B5CBC"/>
    <w:rsid w:val="006D0CCC"/>
    <w:rsid w:val="006D1912"/>
    <w:rsid w:val="006E3212"/>
    <w:rsid w:val="006F07B0"/>
    <w:rsid w:val="006F2498"/>
    <w:rsid w:val="00732D0C"/>
    <w:rsid w:val="00732FB5"/>
    <w:rsid w:val="00780613"/>
    <w:rsid w:val="007C77B7"/>
    <w:rsid w:val="007D2ADB"/>
    <w:rsid w:val="007D2C73"/>
    <w:rsid w:val="007E55D7"/>
    <w:rsid w:val="008063F6"/>
    <w:rsid w:val="008423A0"/>
    <w:rsid w:val="00875626"/>
    <w:rsid w:val="00893A7D"/>
    <w:rsid w:val="008B100B"/>
    <w:rsid w:val="008C3EE5"/>
    <w:rsid w:val="008E1379"/>
    <w:rsid w:val="008F6387"/>
    <w:rsid w:val="0090749F"/>
    <w:rsid w:val="00946A0D"/>
    <w:rsid w:val="009626F4"/>
    <w:rsid w:val="00981E89"/>
    <w:rsid w:val="009B26FE"/>
    <w:rsid w:val="009C76DB"/>
    <w:rsid w:val="00A13231"/>
    <w:rsid w:val="00A30D57"/>
    <w:rsid w:val="00A70A28"/>
    <w:rsid w:val="00A83597"/>
    <w:rsid w:val="00AC3D4E"/>
    <w:rsid w:val="00AC5D3E"/>
    <w:rsid w:val="00AD7843"/>
    <w:rsid w:val="00B025AE"/>
    <w:rsid w:val="00B12EE0"/>
    <w:rsid w:val="00B12EFC"/>
    <w:rsid w:val="00B170A9"/>
    <w:rsid w:val="00B6296F"/>
    <w:rsid w:val="00BB7F0A"/>
    <w:rsid w:val="00BD0803"/>
    <w:rsid w:val="00BD349A"/>
    <w:rsid w:val="00BF0830"/>
    <w:rsid w:val="00C1151B"/>
    <w:rsid w:val="00C20E20"/>
    <w:rsid w:val="00C425E8"/>
    <w:rsid w:val="00C45D19"/>
    <w:rsid w:val="00C6406D"/>
    <w:rsid w:val="00CA6FDC"/>
    <w:rsid w:val="00CB5476"/>
    <w:rsid w:val="00CB5B84"/>
    <w:rsid w:val="00CC05BD"/>
    <w:rsid w:val="00CD45A4"/>
    <w:rsid w:val="00CE3520"/>
    <w:rsid w:val="00CE77F5"/>
    <w:rsid w:val="00CF0C10"/>
    <w:rsid w:val="00CF768A"/>
    <w:rsid w:val="00D20492"/>
    <w:rsid w:val="00D20536"/>
    <w:rsid w:val="00D85B88"/>
    <w:rsid w:val="00DA40F6"/>
    <w:rsid w:val="00DC45A4"/>
    <w:rsid w:val="00DD62D8"/>
    <w:rsid w:val="00E13DC1"/>
    <w:rsid w:val="00E26589"/>
    <w:rsid w:val="00E709E9"/>
    <w:rsid w:val="00E92CC7"/>
    <w:rsid w:val="00E93B2C"/>
    <w:rsid w:val="00EA46D6"/>
    <w:rsid w:val="00EB4E53"/>
    <w:rsid w:val="00EC760F"/>
    <w:rsid w:val="00ED136F"/>
    <w:rsid w:val="00EE5E0B"/>
    <w:rsid w:val="00F04C9C"/>
    <w:rsid w:val="00F47E1A"/>
    <w:rsid w:val="00F525A4"/>
    <w:rsid w:val="00F56308"/>
    <w:rsid w:val="00F602D8"/>
    <w:rsid w:val="00F9096B"/>
    <w:rsid w:val="00F92278"/>
    <w:rsid w:val="00FB007E"/>
    <w:rsid w:val="00FB2EA7"/>
    <w:rsid w:val="00FF160A"/>
    <w:rsid w:val="00FF2AEC"/>
    <w:rsid w:val="00FF6B6F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9218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56131C"/>
    <w:pPr>
      <w:widowControl w:val="0"/>
      <w:jc w:val="both"/>
    </w:pPr>
    <w:rPr>
      <w:kern w:val="2"/>
      <w:sz w:val="21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2">
    <w:name w:val="Body Text 2"/>
    <w:basedOn w:val="a"/>
    <w:rsid w:val="003626B9"/>
    <w:pPr>
      <w:spacing w:after="120" w:line="480" w:lineRule="auto"/>
    </w:pPr>
  </w:style>
  <w:style w:type="paragraph" w:styleId="a3">
    <w:name w:val="header"/>
    <w:basedOn w:val="a"/>
    <w:link w:val="Char"/>
    <w:rsid w:val="0042361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rsid w:val="0042361A"/>
    <w:rPr>
      <w:kern w:val="2"/>
      <w:sz w:val="18"/>
      <w:szCs w:val="18"/>
    </w:rPr>
  </w:style>
  <w:style w:type="paragraph" w:styleId="a4">
    <w:name w:val="footer"/>
    <w:basedOn w:val="a"/>
    <w:link w:val="Char0"/>
    <w:rsid w:val="0042361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rsid w:val="0042361A"/>
    <w:rPr>
      <w:kern w:val="2"/>
      <w:sz w:val="18"/>
      <w:szCs w:val="18"/>
    </w:rPr>
  </w:style>
  <w:style w:type="paragraph" w:styleId="a5">
    <w:name w:val="Balloon Text"/>
    <w:basedOn w:val="a"/>
    <w:link w:val="Char1"/>
    <w:rsid w:val="006441AE"/>
    <w:rPr>
      <w:sz w:val="18"/>
      <w:szCs w:val="18"/>
    </w:rPr>
  </w:style>
  <w:style w:type="character" w:customStyle="1" w:styleId="Char1">
    <w:name w:val="批注框文本 Char"/>
    <w:basedOn w:val="a0"/>
    <w:link w:val="a5"/>
    <w:rsid w:val="006441AE"/>
    <w:rPr>
      <w:kern w:val="2"/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oleObject" Target="embeddings/oleObject2.bin"/><Relationship Id="rId4" Type="http://schemas.openxmlformats.org/officeDocument/2006/relationships/webSettings" Target="webSettings.xml"/><Relationship Id="rId9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5</TotalTime>
  <Pages>2</Pages>
  <Words>13</Words>
  <Characters>77</Characters>
  <Application>Microsoft Office Word</Application>
  <DocSecurity>0</DocSecurity>
  <Lines>1</Lines>
  <Paragraphs>1</Paragraphs>
  <ScaleCrop>false</ScaleCrop>
  <Company>CHINA</Company>
  <LinksUpToDate>false</LinksUpToDate>
  <CharactersWithSpaces>89</CharactersWithSpaces>
  <SharedDoc>false</SharedDoc>
  <HLinks>
    <vt:vector size="18" baseType="variant">
      <vt:variant>
        <vt:i4>1376321</vt:i4>
      </vt:variant>
      <vt:variant>
        <vt:i4>6</vt:i4>
      </vt:variant>
      <vt:variant>
        <vt:i4>0</vt:i4>
      </vt:variant>
      <vt:variant>
        <vt:i4>5</vt:i4>
      </vt:variant>
      <vt:variant>
        <vt:lpwstr>http://www.sdstc.gov.cn/</vt:lpwstr>
      </vt:variant>
      <vt:variant>
        <vt:lpwstr/>
      </vt:variant>
      <vt:variant>
        <vt:i4>1376321</vt:i4>
      </vt:variant>
      <vt:variant>
        <vt:i4>3</vt:i4>
      </vt:variant>
      <vt:variant>
        <vt:i4>0</vt:i4>
      </vt:variant>
      <vt:variant>
        <vt:i4>5</vt:i4>
      </vt:variant>
      <vt:variant>
        <vt:lpwstr>http://www.sdstc.gov.cn/</vt:lpwstr>
      </vt:variant>
      <vt:variant>
        <vt:lpwstr/>
      </vt:variant>
      <vt:variant>
        <vt:i4>1376321</vt:i4>
      </vt:variant>
      <vt:variant>
        <vt:i4>0</vt:i4>
      </vt:variant>
      <vt:variant>
        <vt:i4>0</vt:i4>
      </vt:variant>
      <vt:variant>
        <vt:i4>5</vt:i4>
      </vt:variant>
      <vt:variant>
        <vt:lpwstr>http://www.sdstc.gov.cn/</vt:lpwstr>
      </vt:variant>
      <vt:variant>
        <vt:lpwstr/>
      </vt:variant>
    </vt:vector>
  </HLinks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ER</dc:creator>
  <cp:lastModifiedBy>Administrator</cp:lastModifiedBy>
  <cp:revision>11</cp:revision>
  <cp:lastPrinted>2019-05-17T01:51:00Z</cp:lastPrinted>
  <dcterms:created xsi:type="dcterms:W3CDTF">2019-05-13T02:58:00Z</dcterms:created>
  <dcterms:modified xsi:type="dcterms:W3CDTF">2019-05-17T02:11:00Z</dcterms:modified>
</cp:coreProperties>
</file>